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EEADA83" w14:textId="77D8C659" w:rsidR="00926967" w:rsidRDefault="0019592E" w:rsidP="00656FEA">
      <w:pPr>
        <w:pStyle w:val="Title"/>
      </w:pPr>
      <w:r>
        <w:t xml:space="preserve">Laporan </w:t>
      </w:r>
      <w:r w:rsidR="00926967">
        <w:t xml:space="preserve">Tugas </w:t>
      </w:r>
      <w:r>
        <w:t xml:space="preserve">Proyek </w:t>
      </w:r>
      <w:r w:rsidR="00926967">
        <w:t>#2</w:t>
      </w:r>
      <w:r w:rsidR="00656FEA">
        <w:t xml:space="preserve"> Input Output Analog dan Switch Debounce</w:t>
      </w:r>
    </w:p>
    <w:p w14:paraId="3617F8B6" w14:textId="547DEA45" w:rsidR="0019592E" w:rsidRPr="0019592E" w:rsidRDefault="0019592E" w:rsidP="0019592E">
      <w:r>
        <w:t>Ahmad Habibie Marjan - 18222082</w:t>
      </w:r>
    </w:p>
    <w:p w14:paraId="2AEC48C5" w14:textId="35AB7D18" w:rsidR="003F677A" w:rsidRDefault="00926967" w:rsidP="00926967">
      <w:pPr>
        <w:pStyle w:val="Heading1"/>
      </w:pPr>
      <w:r>
        <w:t>Tugas Input Analog</w:t>
      </w:r>
    </w:p>
    <w:p w14:paraId="236DDDB3" w14:textId="0872C2E5" w:rsidR="00926967" w:rsidRPr="0019592E" w:rsidRDefault="00926967">
      <w:pPr>
        <w:rPr>
          <w:lang w:val="sv-SE"/>
        </w:rPr>
      </w:pPr>
      <w:r w:rsidRPr="0019592E">
        <w:rPr>
          <w:lang w:val="sv-SE"/>
        </w:rPr>
        <w:t>Pada tugas ini dilakukan percobaan pengukuran karakteristik Analog to Digital Converter pada ESP32</w:t>
      </w:r>
    </w:p>
    <w:p w14:paraId="1E7B0380" w14:textId="510F2DDB" w:rsidR="00926967" w:rsidRDefault="00926967" w:rsidP="00926967">
      <w:pPr>
        <w:keepNext/>
      </w:pPr>
      <w:r>
        <w:object w:dxaOrig="2511" w:dyaOrig="2718" w14:anchorId="16D053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55pt;height:135.7pt" o:ole="">
            <v:imagedata r:id="rId10" o:title=""/>
          </v:shape>
          <o:OLEObject Type="Embed" ProgID="Visio.Drawing.11" ShapeID="_x0000_i1025" DrawAspect="Content" ObjectID="_1773206219" r:id="rId11"/>
        </w:object>
      </w:r>
    </w:p>
    <w:p w14:paraId="21DB6187" w14:textId="2ED0F75E" w:rsidR="00926967" w:rsidRDefault="00926967" w:rsidP="00926967">
      <w:pPr>
        <w:pStyle w:val="Caption"/>
      </w:pPr>
      <w:r>
        <w:t xml:space="preserve">Gambar  </w:t>
      </w:r>
      <w:fldSimple w:instr=" SEQ Gambar_ \* ARABIC ">
        <w:r>
          <w:rPr>
            <w:noProof/>
          </w:rPr>
          <w:t>1</w:t>
        </w:r>
      </w:fldSimple>
      <w:r w:rsidR="004C0DD4">
        <w:t>.1</w:t>
      </w:r>
      <w:r>
        <w:t xml:space="preserve"> Rangkaian resistor</w:t>
      </w:r>
    </w:p>
    <w:p w14:paraId="61E5B556" w14:textId="0C4657C1" w:rsidR="00926967" w:rsidRPr="004C0DD4" w:rsidRDefault="004C0DD4" w:rsidP="004C0DD4">
      <w:pPr>
        <w:pStyle w:val="ListParagraph"/>
        <w:numPr>
          <w:ilvl w:val="0"/>
          <w:numId w:val="1"/>
        </w:numPr>
      </w:pPr>
      <w:r w:rsidRPr="004C0DD4">
        <w:t>Rangkaian</w:t>
      </w:r>
      <w:r w:rsidR="00926967" w:rsidRPr="004C0DD4">
        <w:t xml:space="preserve"> resistor seri untuk menghasilkan beberapa macam tegangan</w:t>
      </w:r>
      <w:r>
        <w:t>;</w:t>
      </w:r>
      <w:r w:rsidRPr="004C0DD4">
        <w:t xml:space="preserve"> Pengukuran V1,</w:t>
      </w:r>
      <w:r>
        <w:t xml:space="preserve"> </w:t>
      </w:r>
      <w:r w:rsidRPr="004C0DD4">
        <w:t>V2,</w:t>
      </w:r>
      <w:r>
        <w:t xml:space="preserve"> </w:t>
      </w:r>
      <w:r w:rsidRPr="004C0DD4">
        <w:t>V3,</w:t>
      </w:r>
      <w:r>
        <w:t xml:space="preserve"> </w:t>
      </w:r>
      <w:r w:rsidRPr="004C0DD4">
        <w:t>V4 dan V5 dengan ADC pada ESP32</w:t>
      </w:r>
      <w:r>
        <w:t>;</w:t>
      </w:r>
      <w:r w:rsidRPr="004C0DD4">
        <w:t xml:space="preserve"> dan </w:t>
      </w:r>
      <w:r>
        <w:t>hasil grafik V terhadap hasil output ADC</w:t>
      </w:r>
    </w:p>
    <w:p w14:paraId="22176C05" w14:textId="4E259C9A" w:rsidR="004C0DD4" w:rsidRDefault="00391AC7" w:rsidP="0019592E">
      <w:pPr>
        <w:pStyle w:val="ListParagraph"/>
      </w:pPr>
      <w:hyperlink r:id="rId12" w:history="1">
        <w:r w:rsidRPr="00391AC7">
          <w:rPr>
            <w:rStyle w:val="Hyperlink"/>
          </w:rPr>
          <w:t>https://drive.google.com/file/d/11MSXIFmSBb_DrEpqD0HLiyluQIQ1PA66/view?usp=sharing</w:t>
        </w:r>
      </w:hyperlink>
    </w:p>
    <w:p w14:paraId="528C297F" w14:textId="77777777" w:rsidR="00391AC7" w:rsidRPr="004C0DD4" w:rsidRDefault="00391AC7" w:rsidP="0019592E">
      <w:pPr>
        <w:pStyle w:val="ListParagraph"/>
      </w:pPr>
    </w:p>
    <w:p w14:paraId="2B36F0AC" w14:textId="313C3E62" w:rsidR="0019592E" w:rsidRDefault="00926967" w:rsidP="0019592E">
      <w:pPr>
        <w:pStyle w:val="ListParagraph"/>
        <w:numPr>
          <w:ilvl w:val="0"/>
          <w:numId w:val="1"/>
        </w:numPr>
        <w:rPr>
          <w:lang w:val="sv-SE"/>
        </w:rPr>
      </w:pPr>
      <w:r w:rsidRPr="00F150B9">
        <w:rPr>
          <w:lang w:val="sv-SE"/>
        </w:rPr>
        <w:t>Hitunglah tegangan V1,V2,V3,V4,V5 dengan rumus resistor pembagi tegangan</w:t>
      </w:r>
    </w:p>
    <w:p w14:paraId="604524CB" w14:textId="77777777" w:rsidR="008A0221" w:rsidRDefault="008A0221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  <w:sectPr w:rsidR="008A0221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A318849" w14:textId="77777777" w:rsidR="00294C70" w:rsidRDefault="004C0DD4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>
        <w:rPr>
          <w:rFonts w:asciiTheme="majorBidi" w:hAnsiTheme="majorBidi" w:cstheme="majorBidi"/>
          <w:lang w:val="sv-SE"/>
        </w:rPr>
        <w:t>R</w:t>
      </w:r>
      <w:r>
        <w:rPr>
          <w:rFonts w:asciiTheme="majorBidi" w:hAnsiTheme="majorBidi" w:cstheme="majorBidi"/>
          <w:vertAlign w:val="subscript"/>
          <w:lang w:val="sv-SE"/>
        </w:rPr>
        <w:t>1</w:t>
      </w:r>
      <w:r w:rsidR="00DF750B">
        <w:rPr>
          <w:rFonts w:asciiTheme="majorBidi" w:hAnsiTheme="majorBidi" w:cstheme="majorBidi"/>
          <w:lang w:val="sv-SE"/>
        </w:rPr>
        <w:tab/>
      </w:r>
      <w:r w:rsidR="00AC07BA">
        <w:rPr>
          <w:rFonts w:asciiTheme="majorBidi" w:hAnsiTheme="majorBidi" w:cstheme="majorBidi"/>
          <w:lang w:val="sv-SE"/>
        </w:rPr>
        <w:t>= R</w:t>
      </w:r>
      <w:r w:rsidR="00AC07BA">
        <w:rPr>
          <w:rFonts w:asciiTheme="majorBidi" w:hAnsiTheme="majorBidi" w:cstheme="majorBidi"/>
          <w:vertAlign w:val="subscript"/>
          <w:lang w:val="sv-SE"/>
        </w:rPr>
        <w:t>2</w:t>
      </w:r>
      <w:r w:rsidR="00DF750B">
        <w:rPr>
          <w:rFonts w:asciiTheme="majorBidi" w:hAnsiTheme="majorBidi" w:cstheme="majorBidi"/>
          <w:lang w:val="sv-SE"/>
        </w:rPr>
        <w:t xml:space="preserve"> </w:t>
      </w:r>
      <w:r>
        <w:rPr>
          <w:rFonts w:asciiTheme="majorBidi" w:hAnsiTheme="majorBidi" w:cstheme="majorBidi"/>
          <w:lang w:val="sv-SE"/>
        </w:rPr>
        <w:t xml:space="preserve">= </w:t>
      </w:r>
      <w:r w:rsidR="00AC07BA">
        <w:rPr>
          <w:rFonts w:asciiTheme="majorBidi" w:hAnsiTheme="majorBidi" w:cstheme="majorBidi"/>
          <w:lang w:val="sv-SE"/>
        </w:rPr>
        <w:t>R</w:t>
      </w:r>
      <w:r w:rsidR="00AC07BA">
        <w:rPr>
          <w:rFonts w:asciiTheme="majorBidi" w:hAnsiTheme="majorBidi" w:cstheme="majorBidi"/>
          <w:vertAlign w:val="subscript"/>
          <w:lang w:val="sv-SE"/>
        </w:rPr>
        <w:t>3</w:t>
      </w:r>
      <w:r w:rsidR="00AC07BA">
        <w:rPr>
          <w:rFonts w:asciiTheme="majorBidi" w:hAnsiTheme="majorBidi" w:cstheme="majorBidi"/>
          <w:lang w:val="sv-SE"/>
        </w:rPr>
        <w:t xml:space="preserve"> = R</w:t>
      </w:r>
      <w:r w:rsidR="00AC07BA">
        <w:rPr>
          <w:rFonts w:asciiTheme="majorBidi" w:hAnsiTheme="majorBidi" w:cstheme="majorBidi"/>
          <w:vertAlign w:val="subscript"/>
          <w:lang w:val="sv-SE"/>
        </w:rPr>
        <w:t>4</w:t>
      </w:r>
      <w:r w:rsidR="00AC07BA">
        <w:rPr>
          <w:rFonts w:asciiTheme="majorBidi" w:hAnsiTheme="majorBidi" w:cstheme="majorBidi"/>
          <w:lang w:val="sv-SE"/>
        </w:rPr>
        <w:t xml:space="preserve"> = R</w:t>
      </w:r>
      <w:r w:rsidR="00AC07BA">
        <w:rPr>
          <w:rFonts w:asciiTheme="majorBidi" w:hAnsiTheme="majorBidi" w:cstheme="majorBidi"/>
          <w:vertAlign w:val="subscript"/>
          <w:lang w:val="sv-SE"/>
        </w:rPr>
        <w:t>5</w:t>
      </w:r>
      <w:r w:rsidR="00AC07BA">
        <w:rPr>
          <w:rFonts w:asciiTheme="majorBidi" w:hAnsiTheme="majorBidi" w:cstheme="majorBidi"/>
          <w:lang w:val="sv-SE"/>
        </w:rPr>
        <w:t xml:space="preserve"> = (</w:t>
      </w:r>
      <w:r>
        <w:rPr>
          <w:rFonts w:asciiTheme="majorBidi" w:hAnsiTheme="majorBidi" w:cstheme="majorBidi"/>
          <w:lang w:val="sv-SE"/>
        </w:rPr>
        <w:t xml:space="preserve">10.000 </w:t>
      </w:r>
      <w:r w:rsidR="00AC07BA">
        <w:rPr>
          <w:rFonts w:asciiTheme="majorBidi" w:hAnsiTheme="majorBidi" w:cstheme="majorBidi"/>
          <w:lang w:val="sv-SE"/>
        </w:rPr>
        <w:t xml:space="preserve">± 5%) </w:t>
      </w:r>
      <w:r w:rsidR="00AC07BA" w:rsidRPr="00AC07BA">
        <w:rPr>
          <w:rFonts w:asciiTheme="majorBidi" w:hAnsiTheme="majorBidi" w:cstheme="majorBidi"/>
          <w:lang w:val="sv-SE"/>
        </w:rPr>
        <w:t>Ω</w:t>
      </w:r>
    </w:p>
    <w:p w14:paraId="2E522079" w14:textId="67D94C61" w:rsidR="00DF750B" w:rsidRPr="00294C70" w:rsidRDefault="00DF750B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 w:rsidRPr="00294C70">
        <w:rPr>
          <w:rFonts w:asciiTheme="majorBidi" w:hAnsiTheme="majorBidi" w:cstheme="majorBidi"/>
          <w:lang w:val="sv-SE"/>
        </w:rPr>
        <w:t>R</w:t>
      </w:r>
      <w:r w:rsidRPr="00294C70">
        <w:rPr>
          <w:rFonts w:asciiTheme="majorBidi" w:hAnsiTheme="majorBidi" w:cstheme="majorBidi"/>
          <w:vertAlign w:val="subscript"/>
          <w:lang w:val="sv-SE"/>
        </w:rPr>
        <w:t>tot</w:t>
      </w:r>
      <w:r w:rsidRPr="00294C70">
        <w:rPr>
          <w:rFonts w:asciiTheme="majorBidi" w:hAnsiTheme="majorBidi" w:cstheme="majorBidi"/>
          <w:lang w:val="sv-SE"/>
        </w:rPr>
        <w:tab/>
        <w:t>= 40.000 Ω</w:t>
      </w:r>
    </w:p>
    <w:p w14:paraId="6BA62BB0" w14:textId="494CF3BF" w:rsidR="00DF750B" w:rsidRDefault="00DF750B" w:rsidP="00DF750B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>
        <w:rPr>
          <w:rFonts w:asciiTheme="majorBidi" w:hAnsiTheme="majorBidi" w:cstheme="majorBidi"/>
          <w:lang w:val="sv-SE"/>
        </w:rPr>
        <w:t>V</w:t>
      </w:r>
      <w:r>
        <w:rPr>
          <w:rFonts w:asciiTheme="majorBidi" w:hAnsiTheme="majorBidi" w:cstheme="majorBidi"/>
          <w:vertAlign w:val="subscript"/>
          <w:lang w:val="sv-SE"/>
        </w:rPr>
        <w:t>tot</w:t>
      </w:r>
      <w:r>
        <w:rPr>
          <w:rFonts w:asciiTheme="majorBidi" w:hAnsiTheme="majorBidi" w:cstheme="majorBidi"/>
          <w:lang w:val="sv-SE"/>
        </w:rPr>
        <w:tab/>
        <w:t>= 3,3 V</w:t>
      </w:r>
    </w:p>
    <w:p w14:paraId="72581382" w14:textId="6E7E5AB9" w:rsidR="00DF750B" w:rsidRDefault="00DF750B" w:rsidP="00DF750B">
      <w:pPr>
        <w:pStyle w:val="ListParagraph"/>
        <w:tabs>
          <w:tab w:val="left" w:pos="1134"/>
        </w:tabs>
        <w:rPr>
          <w:rFonts w:asciiTheme="majorBidi" w:eastAsiaTheme="minorEastAsia" w:hAnsiTheme="majorBidi" w:cstheme="majorBidi"/>
          <w:lang w:val="sv-SE"/>
        </w:rPr>
      </w:pPr>
      <w:r>
        <w:rPr>
          <w:rFonts w:asciiTheme="majorBidi" w:hAnsiTheme="majorBidi" w:cstheme="majorBidi"/>
          <w:lang w:val="sv-SE"/>
        </w:rPr>
        <w:t>I</w:t>
      </w:r>
      <w:r>
        <w:rPr>
          <w:rFonts w:asciiTheme="majorBidi" w:hAnsiTheme="majorBidi" w:cstheme="majorBidi"/>
          <w:lang w:val="sv-SE"/>
        </w:rPr>
        <w:tab/>
        <w:t xml:space="preserve">= </w:t>
      </w:r>
      <m:oMath>
        <m:f>
          <m:fPr>
            <m:ctrlPr>
              <w:rPr>
                <w:rFonts w:ascii="Cambria Math" w:hAnsi="Cambria Math" w:cstheme="majorBidi"/>
                <w:i/>
                <w:lang w:val="sv-SE"/>
              </w:rPr>
            </m:ctrlPr>
          </m:fPr>
          <m:num>
            <m:r>
              <w:rPr>
                <w:rFonts w:ascii="Cambria Math" w:hAnsi="Cambria Math" w:cstheme="majorBidi"/>
                <w:lang w:val="sv-SE"/>
              </w:rPr>
              <m:t xml:space="preserve">3.3 </m:t>
            </m:r>
            <m:r>
              <m:rPr>
                <m:sty m:val="p"/>
              </m:rPr>
              <w:rPr>
                <w:rFonts w:ascii="Cambria Math" w:hAnsi="Cambria Math" w:cstheme="majorBidi"/>
                <w:lang w:val="sv-SE"/>
              </w:rPr>
              <m:t>V</m:t>
            </m:r>
          </m:num>
          <m:den>
            <m:r>
              <w:rPr>
                <w:rFonts w:ascii="Cambria Math" w:hAnsi="Cambria Math" w:cstheme="majorBidi"/>
                <w:lang w:val="sv-SE"/>
              </w:rPr>
              <m:t xml:space="preserve">40.000 </m:t>
            </m:r>
            <m:r>
              <m:rPr>
                <m:sty m:val="p"/>
              </m:rPr>
              <w:rPr>
                <w:rFonts w:ascii="Cambria Math" w:hAnsi="Cambria Math" w:cstheme="majorBidi"/>
                <w:lang w:val="sv-SE"/>
              </w:rPr>
              <m:t>Ω</m:t>
            </m:r>
          </m:den>
        </m:f>
      </m:oMath>
      <w:r>
        <w:rPr>
          <w:rFonts w:asciiTheme="majorBidi" w:eastAsiaTheme="minorEastAsia" w:hAnsiTheme="majorBidi" w:cstheme="majorBidi"/>
          <w:lang w:val="sv-SE"/>
        </w:rPr>
        <w:t xml:space="preserve"> = 8,25 </w:t>
      </w:r>
      <w:r w:rsidRPr="00DF750B">
        <w:rPr>
          <w:rFonts w:asciiTheme="majorBidi" w:eastAsiaTheme="minorEastAsia" w:hAnsiTheme="majorBidi" w:cstheme="majorBidi"/>
          <w:lang w:val="sv-SE"/>
        </w:rPr>
        <w:t>µ</w:t>
      </w:r>
      <w:r>
        <w:rPr>
          <w:rFonts w:asciiTheme="majorBidi" w:eastAsiaTheme="minorEastAsia" w:hAnsiTheme="majorBidi" w:cstheme="majorBidi"/>
          <w:lang w:val="sv-SE"/>
        </w:rPr>
        <w:t>A</w:t>
      </w:r>
    </w:p>
    <w:p w14:paraId="5752E54C" w14:textId="77777777" w:rsidR="00294C70" w:rsidRDefault="00294C70" w:rsidP="00DF750B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  <w:sectPr w:rsidR="00294C70" w:rsidSect="008A0221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3207A3DC" w14:textId="6E38A93E" w:rsidR="00DF750B" w:rsidRPr="00294C70" w:rsidRDefault="00DF750B" w:rsidP="00DF750B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>V</w:t>
      </w:r>
      <w:r w:rsidRPr="00294C70">
        <w:rPr>
          <w:rFonts w:asciiTheme="majorBidi" w:hAnsiTheme="majorBidi" w:cstheme="majorBidi"/>
          <w:vertAlign w:val="subscript"/>
          <w:lang w:val="en-ID"/>
        </w:rPr>
        <w:t>1</w:t>
      </w:r>
      <w:r w:rsidRPr="00294C70">
        <w:rPr>
          <w:rFonts w:asciiTheme="majorBidi" w:hAnsiTheme="majorBidi" w:cstheme="majorBidi"/>
          <w:lang w:val="en-ID"/>
        </w:rPr>
        <w:tab/>
        <w:t xml:space="preserve">= </w:t>
      </w:r>
      <w:r w:rsidR="00294C70" w:rsidRPr="00294C70">
        <w:rPr>
          <w:rFonts w:asciiTheme="majorBidi" w:hAnsiTheme="majorBidi" w:cstheme="majorBidi"/>
          <w:lang w:val="en-ID"/>
        </w:rPr>
        <w:t>0</w:t>
      </w:r>
      <w:r w:rsidRPr="00294C70">
        <w:rPr>
          <w:rFonts w:asciiTheme="majorBidi" w:hAnsiTheme="majorBidi" w:cstheme="majorBidi"/>
          <w:lang w:val="en-ID"/>
        </w:rPr>
        <w:t xml:space="preserve"> V</w:t>
      </w:r>
    </w:p>
    <w:p w14:paraId="59CD6BEB" w14:textId="77777777" w:rsidR="00294C70" w:rsidRDefault="00DF750B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>V</w:t>
      </w:r>
      <w:r w:rsidRPr="00294C70">
        <w:rPr>
          <w:rFonts w:asciiTheme="majorBidi" w:hAnsiTheme="majorBidi" w:cstheme="majorBidi"/>
          <w:vertAlign w:val="subscript"/>
          <w:lang w:val="en-ID"/>
        </w:rPr>
        <w:t>2</w:t>
      </w:r>
      <w:r w:rsidRPr="00294C70">
        <w:rPr>
          <w:rFonts w:asciiTheme="majorBidi" w:hAnsiTheme="majorBidi" w:cstheme="majorBidi"/>
          <w:lang w:val="en-ID"/>
        </w:rPr>
        <w:tab/>
        <w:t>= I * R</w:t>
      </w:r>
      <w:r w:rsidRPr="00294C70">
        <w:rPr>
          <w:rFonts w:asciiTheme="majorBidi" w:hAnsiTheme="majorBidi" w:cstheme="majorBidi"/>
          <w:vertAlign w:val="subscript"/>
          <w:lang w:val="en-ID"/>
        </w:rPr>
        <w:t>1</w:t>
      </w:r>
    </w:p>
    <w:p w14:paraId="5C994A13" w14:textId="77777777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</w:r>
      <w:r w:rsidR="00DF750B" w:rsidRPr="00294C70">
        <w:rPr>
          <w:rFonts w:asciiTheme="majorBidi" w:hAnsiTheme="majorBidi" w:cstheme="majorBidi"/>
          <w:lang w:val="en-ID"/>
        </w:rPr>
        <w:t xml:space="preserve">= </w:t>
      </w:r>
      <w:r w:rsidRPr="00294C70">
        <w:rPr>
          <w:rFonts w:asciiTheme="majorBidi" w:eastAsiaTheme="minorEastAsia" w:hAnsiTheme="majorBidi" w:cstheme="majorBidi"/>
          <w:lang w:val="en-ID"/>
        </w:rPr>
        <w:t xml:space="preserve">82,5 µA * 10.000 </w:t>
      </w:r>
      <w:r w:rsidRPr="00AC07BA">
        <w:rPr>
          <w:rFonts w:asciiTheme="majorBidi" w:hAnsiTheme="majorBidi" w:cstheme="majorBidi"/>
          <w:lang w:val="sv-SE"/>
        </w:rPr>
        <w:t>Ω</w:t>
      </w:r>
    </w:p>
    <w:p w14:paraId="6B55B452" w14:textId="7FBB976F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</w:r>
      <w:r w:rsidRPr="00294C70">
        <w:rPr>
          <w:rFonts w:asciiTheme="majorBidi" w:hAnsiTheme="majorBidi" w:cstheme="majorBidi"/>
          <w:lang w:val="en-ID"/>
        </w:rPr>
        <w:t>= 0,825 V</w:t>
      </w:r>
    </w:p>
    <w:p w14:paraId="3AA55E96" w14:textId="6186D174" w:rsidR="00294C70" w:rsidRPr="00391AC7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>
        <w:rPr>
          <w:rFonts w:asciiTheme="majorBidi" w:hAnsiTheme="majorBidi" w:cstheme="majorBidi"/>
          <w:lang w:val="sv-SE"/>
        </w:rPr>
        <w:t>t</w:t>
      </w:r>
      <w:r w:rsidRPr="00294C70">
        <w:rPr>
          <w:rFonts w:asciiTheme="majorBidi" w:hAnsiTheme="majorBidi" w:cstheme="majorBidi"/>
          <w:lang w:val="sv-SE"/>
        </w:rPr>
        <w:t>erdapat galat pada nilai V</w:t>
      </w:r>
      <w:r>
        <w:rPr>
          <w:rFonts w:asciiTheme="majorBidi" w:hAnsiTheme="majorBidi" w:cstheme="majorBidi"/>
          <w:vertAlign w:val="subscript"/>
          <w:lang w:val="sv-SE"/>
        </w:rPr>
        <w:t>2</w:t>
      </w:r>
      <w:r w:rsidR="00391AC7">
        <w:rPr>
          <w:rFonts w:asciiTheme="majorBidi" w:hAnsiTheme="majorBidi" w:cstheme="majorBidi"/>
          <w:lang w:val="sv-SE"/>
        </w:rPr>
        <w:t xml:space="preserve"> pada layar</w:t>
      </w:r>
    </w:p>
    <w:p w14:paraId="193AD1F9" w14:textId="77777777" w:rsidR="00294C70" w:rsidRP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</w:p>
    <w:p w14:paraId="63CAB31D" w14:textId="58669A5A" w:rsidR="00294C70" w:rsidRPr="00391AC7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 w:rsidRPr="00391AC7">
        <w:rPr>
          <w:rFonts w:asciiTheme="majorBidi" w:hAnsiTheme="majorBidi" w:cstheme="majorBidi"/>
          <w:lang w:val="sv-SE"/>
        </w:rPr>
        <w:t>V</w:t>
      </w:r>
      <w:r w:rsidRPr="00391AC7">
        <w:rPr>
          <w:rFonts w:asciiTheme="majorBidi" w:hAnsiTheme="majorBidi" w:cstheme="majorBidi"/>
          <w:vertAlign w:val="subscript"/>
          <w:lang w:val="sv-SE"/>
        </w:rPr>
        <w:t>3</w:t>
      </w:r>
      <w:r w:rsidRPr="00391AC7">
        <w:rPr>
          <w:rFonts w:asciiTheme="majorBidi" w:hAnsiTheme="majorBidi" w:cstheme="majorBidi"/>
          <w:lang w:val="sv-SE"/>
        </w:rPr>
        <w:tab/>
        <w:t>= V</w:t>
      </w:r>
      <w:r w:rsidRPr="00391AC7">
        <w:rPr>
          <w:rFonts w:asciiTheme="majorBidi" w:hAnsiTheme="majorBidi" w:cstheme="majorBidi"/>
          <w:vertAlign w:val="subscript"/>
          <w:lang w:val="sv-SE"/>
        </w:rPr>
        <w:t>2</w:t>
      </w:r>
      <w:r w:rsidRPr="00391AC7">
        <w:rPr>
          <w:rFonts w:asciiTheme="majorBidi" w:hAnsiTheme="majorBidi" w:cstheme="majorBidi"/>
          <w:lang w:val="sv-SE"/>
        </w:rPr>
        <w:t xml:space="preserve"> + I * R</w:t>
      </w:r>
      <w:r w:rsidRPr="00391AC7">
        <w:rPr>
          <w:rFonts w:asciiTheme="majorBidi" w:hAnsiTheme="majorBidi" w:cstheme="majorBidi"/>
          <w:vertAlign w:val="subscript"/>
          <w:lang w:val="sv-SE"/>
        </w:rPr>
        <w:t>2</w:t>
      </w:r>
    </w:p>
    <w:p w14:paraId="14A86046" w14:textId="77777777" w:rsidR="00294C70" w:rsidRP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391AC7">
        <w:rPr>
          <w:rFonts w:asciiTheme="majorBidi" w:hAnsiTheme="majorBidi" w:cstheme="majorBidi"/>
          <w:lang w:val="sv-SE"/>
        </w:rPr>
        <w:tab/>
      </w:r>
      <w:r>
        <w:rPr>
          <w:rFonts w:asciiTheme="majorBidi" w:hAnsiTheme="majorBidi" w:cstheme="majorBidi"/>
          <w:lang w:val="en-ID"/>
        </w:rPr>
        <w:t xml:space="preserve">= 0,825 V + </w:t>
      </w:r>
      <w:r w:rsidRPr="00294C70">
        <w:rPr>
          <w:rFonts w:asciiTheme="majorBidi" w:eastAsiaTheme="minorEastAsia" w:hAnsiTheme="majorBidi" w:cstheme="majorBidi"/>
          <w:lang w:val="en-ID"/>
        </w:rPr>
        <w:t xml:space="preserve">82,5 µA * 10.000 </w:t>
      </w:r>
      <w:r w:rsidRPr="00AC07BA">
        <w:rPr>
          <w:rFonts w:asciiTheme="majorBidi" w:hAnsiTheme="majorBidi" w:cstheme="majorBidi"/>
          <w:lang w:val="sv-SE"/>
        </w:rPr>
        <w:t>Ω</w:t>
      </w:r>
    </w:p>
    <w:p w14:paraId="3DF7046F" w14:textId="77777777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ab/>
        <w:t>= 0,825 V + 0,825 V</w:t>
      </w:r>
    </w:p>
    <w:p w14:paraId="25CE5FDE" w14:textId="77777777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</w:r>
      <w:r w:rsidRPr="00294C70">
        <w:rPr>
          <w:rFonts w:asciiTheme="majorBidi" w:hAnsiTheme="majorBidi" w:cstheme="majorBidi"/>
          <w:lang w:val="en-ID"/>
        </w:rPr>
        <w:t>= 1,65 V</w:t>
      </w:r>
    </w:p>
    <w:p w14:paraId="5B5D04CD" w14:textId="414E27DD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 w:rsidRPr="00294C70">
        <w:rPr>
          <w:rFonts w:asciiTheme="majorBidi" w:hAnsiTheme="majorBidi" w:cstheme="majorBidi"/>
          <w:lang w:val="sv-SE"/>
        </w:rPr>
        <w:t>terdapat galat pada nilai V</w:t>
      </w:r>
      <w:r>
        <w:rPr>
          <w:rFonts w:asciiTheme="majorBidi" w:hAnsiTheme="majorBidi" w:cstheme="majorBidi"/>
          <w:vertAlign w:val="subscript"/>
          <w:lang w:val="sv-SE"/>
        </w:rPr>
        <w:t>2</w:t>
      </w:r>
      <w:r w:rsidR="00391AC7">
        <w:rPr>
          <w:rFonts w:asciiTheme="majorBidi" w:hAnsiTheme="majorBidi" w:cstheme="majorBidi"/>
          <w:lang w:val="sv-SE"/>
        </w:rPr>
        <w:t xml:space="preserve"> pada layar</w:t>
      </w:r>
    </w:p>
    <w:p w14:paraId="6876053D" w14:textId="77777777" w:rsidR="00391AC7" w:rsidRPr="00294C70" w:rsidRDefault="00391AC7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</w:p>
    <w:p w14:paraId="05F9AEC2" w14:textId="5579340B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>V</w:t>
      </w:r>
      <w:r w:rsidRPr="00294C70">
        <w:rPr>
          <w:rFonts w:asciiTheme="majorBidi" w:hAnsiTheme="majorBidi" w:cstheme="majorBidi"/>
          <w:vertAlign w:val="subscript"/>
          <w:lang w:val="en-ID"/>
        </w:rPr>
        <w:t>4</w:t>
      </w:r>
      <w:r w:rsidRPr="00294C70">
        <w:rPr>
          <w:rFonts w:asciiTheme="majorBidi" w:hAnsiTheme="majorBidi" w:cstheme="majorBidi"/>
          <w:lang w:val="en-ID"/>
        </w:rPr>
        <w:tab/>
        <w:t>= V</w:t>
      </w:r>
      <w:r w:rsidRPr="00294C70">
        <w:rPr>
          <w:rFonts w:asciiTheme="majorBidi" w:hAnsiTheme="majorBidi" w:cstheme="majorBidi"/>
          <w:vertAlign w:val="subscript"/>
          <w:lang w:val="en-ID"/>
        </w:rPr>
        <w:t>3</w:t>
      </w:r>
      <w:r w:rsidRPr="00294C70">
        <w:rPr>
          <w:rFonts w:asciiTheme="majorBidi" w:hAnsiTheme="majorBidi" w:cstheme="majorBidi"/>
          <w:lang w:val="en-ID"/>
        </w:rPr>
        <w:t xml:space="preserve"> + I * R</w:t>
      </w:r>
      <w:r w:rsidRPr="00294C70">
        <w:rPr>
          <w:rFonts w:asciiTheme="majorBidi" w:hAnsiTheme="majorBidi" w:cstheme="majorBidi"/>
          <w:vertAlign w:val="subscript"/>
          <w:lang w:val="en-ID"/>
        </w:rPr>
        <w:t>3</w:t>
      </w:r>
    </w:p>
    <w:p w14:paraId="66D67AD6" w14:textId="77777777" w:rsidR="00294C70" w:rsidRP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  <w:t xml:space="preserve">= 1,65 V + </w:t>
      </w:r>
      <w:r w:rsidRPr="00294C70">
        <w:rPr>
          <w:rFonts w:asciiTheme="majorBidi" w:eastAsiaTheme="minorEastAsia" w:hAnsiTheme="majorBidi" w:cstheme="majorBidi"/>
          <w:lang w:val="en-ID"/>
        </w:rPr>
        <w:t xml:space="preserve">82,5 µA * 10.000 </w:t>
      </w:r>
      <w:r w:rsidRPr="00AC07BA">
        <w:rPr>
          <w:rFonts w:asciiTheme="majorBidi" w:hAnsiTheme="majorBidi" w:cstheme="majorBidi"/>
          <w:lang w:val="sv-SE"/>
        </w:rPr>
        <w:t>Ω</w:t>
      </w:r>
    </w:p>
    <w:p w14:paraId="4D334ED0" w14:textId="37FCCD76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ab/>
        <w:t xml:space="preserve">= </w:t>
      </w:r>
      <w:r>
        <w:rPr>
          <w:rFonts w:asciiTheme="majorBidi" w:hAnsiTheme="majorBidi" w:cstheme="majorBidi"/>
          <w:lang w:val="en-ID"/>
        </w:rPr>
        <w:t>1,65</w:t>
      </w:r>
      <w:r w:rsidRPr="00294C70">
        <w:rPr>
          <w:rFonts w:asciiTheme="majorBidi" w:hAnsiTheme="majorBidi" w:cstheme="majorBidi"/>
          <w:lang w:val="en-ID"/>
        </w:rPr>
        <w:t xml:space="preserve"> V + 0,825 V</w:t>
      </w:r>
    </w:p>
    <w:p w14:paraId="4463710E" w14:textId="57E5685D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</w:r>
      <w:r w:rsidRPr="00294C70">
        <w:rPr>
          <w:rFonts w:asciiTheme="majorBidi" w:hAnsiTheme="majorBidi" w:cstheme="majorBidi"/>
          <w:lang w:val="en-ID"/>
        </w:rPr>
        <w:t xml:space="preserve">= </w:t>
      </w:r>
      <w:r>
        <w:rPr>
          <w:rFonts w:asciiTheme="majorBidi" w:hAnsiTheme="majorBidi" w:cstheme="majorBidi"/>
          <w:lang w:val="en-ID"/>
        </w:rPr>
        <w:t>2,475</w:t>
      </w:r>
      <w:r w:rsidRPr="00294C70">
        <w:rPr>
          <w:rFonts w:asciiTheme="majorBidi" w:hAnsiTheme="majorBidi" w:cstheme="majorBidi"/>
          <w:lang w:val="en-ID"/>
        </w:rPr>
        <w:t xml:space="preserve"> V</w:t>
      </w:r>
    </w:p>
    <w:p w14:paraId="7D6FE755" w14:textId="0011B59B" w:rsidR="00391AC7" w:rsidRDefault="00391AC7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  <w:r w:rsidRPr="00391AC7">
        <w:rPr>
          <w:rFonts w:asciiTheme="majorBidi" w:hAnsiTheme="majorBidi" w:cstheme="majorBidi"/>
          <w:lang w:val="sv-SE"/>
        </w:rPr>
        <w:t>terdapat galat pada nilai V</w:t>
      </w:r>
      <w:r>
        <w:rPr>
          <w:rFonts w:asciiTheme="majorBidi" w:hAnsiTheme="majorBidi" w:cstheme="majorBidi"/>
          <w:vertAlign w:val="subscript"/>
          <w:lang w:val="sv-SE"/>
        </w:rPr>
        <w:t>4</w:t>
      </w:r>
      <w:r>
        <w:rPr>
          <w:rFonts w:asciiTheme="majorBidi" w:hAnsiTheme="majorBidi" w:cstheme="majorBidi"/>
          <w:lang w:val="sv-SE"/>
        </w:rPr>
        <w:t xml:space="preserve"> pada layar</w:t>
      </w:r>
    </w:p>
    <w:p w14:paraId="781944C0" w14:textId="77777777" w:rsidR="00391AC7" w:rsidRPr="00391AC7" w:rsidRDefault="00391AC7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sv-SE"/>
        </w:rPr>
      </w:pPr>
    </w:p>
    <w:p w14:paraId="35F50AB7" w14:textId="106FD732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>V</w:t>
      </w:r>
      <w:r>
        <w:rPr>
          <w:rFonts w:asciiTheme="majorBidi" w:hAnsiTheme="majorBidi" w:cstheme="majorBidi"/>
          <w:vertAlign w:val="subscript"/>
          <w:lang w:val="en-ID"/>
        </w:rPr>
        <w:t>5</w:t>
      </w:r>
      <w:r w:rsidRPr="00294C70">
        <w:rPr>
          <w:rFonts w:asciiTheme="majorBidi" w:hAnsiTheme="majorBidi" w:cstheme="majorBidi"/>
          <w:lang w:val="en-ID"/>
        </w:rPr>
        <w:tab/>
        <w:t>= V</w:t>
      </w:r>
      <w:r>
        <w:rPr>
          <w:rFonts w:asciiTheme="majorBidi" w:hAnsiTheme="majorBidi" w:cstheme="majorBidi"/>
          <w:vertAlign w:val="subscript"/>
          <w:lang w:val="en-ID"/>
        </w:rPr>
        <w:t>4</w:t>
      </w:r>
      <w:r w:rsidRPr="00294C70">
        <w:rPr>
          <w:rFonts w:asciiTheme="majorBidi" w:hAnsiTheme="majorBidi" w:cstheme="majorBidi"/>
          <w:lang w:val="en-ID"/>
        </w:rPr>
        <w:t xml:space="preserve"> + I * R</w:t>
      </w:r>
      <w:r w:rsidRPr="00294C70">
        <w:rPr>
          <w:rFonts w:asciiTheme="majorBidi" w:hAnsiTheme="majorBidi" w:cstheme="majorBidi"/>
          <w:vertAlign w:val="subscript"/>
          <w:lang w:val="en-ID"/>
        </w:rPr>
        <w:t>3</w:t>
      </w:r>
    </w:p>
    <w:p w14:paraId="11DAFC26" w14:textId="77777777" w:rsidR="00294C70" w:rsidRP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  <w:t xml:space="preserve">= 2,475 V + </w:t>
      </w:r>
      <w:r w:rsidRPr="00294C70">
        <w:rPr>
          <w:rFonts w:asciiTheme="majorBidi" w:eastAsiaTheme="minorEastAsia" w:hAnsiTheme="majorBidi" w:cstheme="majorBidi"/>
          <w:lang w:val="en-ID"/>
        </w:rPr>
        <w:t xml:space="preserve">82,5 µA * 10.000 </w:t>
      </w:r>
      <w:r w:rsidRPr="00AC07BA">
        <w:rPr>
          <w:rFonts w:asciiTheme="majorBidi" w:hAnsiTheme="majorBidi" w:cstheme="majorBidi"/>
          <w:lang w:val="sv-SE"/>
        </w:rPr>
        <w:t>Ω</w:t>
      </w:r>
    </w:p>
    <w:p w14:paraId="1907FB40" w14:textId="06310717" w:rsidR="00294C70" w:rsidRDefault="00294C70" w:rsidP="00294C70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 w:rsidRPr="00294C70">
        <w:rPr>
          <w:rFonts w:asciiTheme="majorBidi" w:hAnsiTheme="majorBidi" w:cstheme="majorBidi"/>
          <w:lang w:val="en-ID"/>
        </w:rPr>
        <w:tab/>
        <w:t xml:space="preserve">= </w:t>
      </w:r>
      <w:r>
        <w:rPr>
          <w:rFonts w:asciiTheme="majorBidi" w:hAnsiTheme="majorBidi" w:cstheme="majorBidi"/>
          <w:lang w:val="en-ID"/>
        </w:rPr>
        <w:t>2,475</w:t>
      </w:r>
      <w:r w:rsidRPr="00294C70">
        <w:rPr>
          <w:rFonts w:asciiTheme="majorBidi" w:hAnsiTheme="majorBidi" w:cstheme="majorBidi"/>
          <w:lang w:val="en-ID"/>
        </w:rPr>
        <w:t xml:space="preserve"> V + 0,825 V</w:t>
      </w:r>
    </w:p>
    <w:p w14:paraId="090E61FB" w14:textId="22A049C0" w:rsidR="008A0221" w:rsidRPr="008A0221" w:rsidRDefault="00294C70" w:rsidP="008A0221">
      <w:pPr>
        <w:pStyle w:val="ListParagraph"/>
        <w:tabs>
          <w:tab w:val="left" w:pos="1134"/>
        </w:tabs>
        <w:rPr>
          <w:rFonts w:asciiTheme="majorBidi" w:hAnsiTheme="majorBidi" w:cstheme="majorBidi"/>
          <w:lang w:val="en-ID"/>
        </w:rPr>
      </w:pPr>
      <w:r>
        <w:rPr>
          <w:rFonts w:asciiTheme="majorBidi" w:hAnsiTheme="majorBidi" w:cstheme="majorBidi"/>
          <w:lang w:val="en-ID"/>
        </w:rPr>
        <w:tab/>
        <w:t>= 3,3</w:t>
      </w:r>
      <w:r w:rsidR="008A0221">
        <w:rPr>
          <w:rFonts w:asciiTheme="majorBidi" w:hAnsiTheme="majorBidi" w:cstheme="majorBidi"/>
          <w:lang w:val="en-ID"/>
        </w:rPr>
        <w:t xml:space="preserve"> V</w:t>
      </w:r>
    </w:p>
    <w:p w14:paraId="57A1796E" w14:textId="77777777" w:rsidR="008A0221" w:rsidRDefault="008A0221" w:rsidP="00656FEA">
      <w:pPr>
        <w:pStyle w:val="Heading1"/>
        <w:sectPr w:rsidR="008A0221" w:rsidSect="008A0221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222C19B1" w14:textId="111111CE" w:rsidR="00926967" w:rsidRDefault="00926967" w:rsidP="00656FEA">
      <w:pPr>
        <w:pStyle w:val="Heading1"/>
      </w:pPr>
      <w:r>
        <w:lastRenderedPageBreak/>
        <w:t>Tugas Output Analog</w:t>
      </w:r>
    </w:p>
    <w:p w14:paraId="1BC14E14" w14:textId="2006BE4B" w:rsidR="00656FEA" w:rsidRDefault="00656FEA" w:rsidP="00656FEA">
      <w:pPr>
        <w:pStyle w:val="ListParagraph"/>
        <w:numPr>
          <w:ilvl w:val="0"/>
          <w:numId w:val="3"/>
        </w:numPr>
      </w:pPr>
      <w:r>
        <w:t>Sambungkan output DAC dari ESP32 ke input ADC dari ESP32</w:t>
      </w:r>
    </w:p>
    <w:p w14:paraId="769B4669" w14:textId="5CA47669" w:rsidR="00656FEA" w:rsidRPr="0019592E" w:rsidRDefault="00656FEA" w:rsidP="00656FEA">
      <w:pPr>
        <w:pStyle w:val="ListParagraph"/>
        <w:numPr>
          <w:ilvl w:val="0"/>
          <w:numId w:val="3"/>
        </w:numPr>
        <w:rPr>
          <w:lang w:val="sv-SE"/>
        </w:rPr>
      </w:pPr>
      <w:r w:rsidRPr="0019592E">
        <w:rPr>
          <w:lang w:val="sv-SE"/>
        </w:rPr>
        <w:t>Bangkitkan tegangan tertentu di output DAC</w:t>
      </w:r>
    </w:p>
    <w:p w14:paraId="69132CA0" w14:textId="6BBD46B4" w:rsidR="00656FEA" w:rsidRPr="0019592E" w:rsidRDefault="00656FEA" w:rsidP="00656FEA">
      <w:pPr>
        <w:pStyle w:val="ListParagraph"/>
        <w:numPr>
          <w:ilvl w:val="0"/>
          <w:numId w:val="3"/>
        </w:numPr>
        <w:rPr>
          <w:lang w:val="sv-SE"/>
        </w:rPr>
      </w:pPr>
      <w:r w:rsidRPr="0019592E">
        <w:rPr>
          <w:lang w:val="sv-SE"/>
        </w:rPr>
        <w:t>Ukur tegangan yang dihasilkan dengan ADC</w:t>
      </w:r>
    </w:p>
    <w:p w14:paraId="13CB3507" w14:textId="2876662A" w:rsidR="007917D6" w:rsidRDefault="00656FEA" w:rsidP="004930A2">
      <w:pPr>
        <w:pStyle w:val="ListParagraph"/>
        <w:numPr>
          <w:ilvl w:val="0"/>
          <w:numId w:val="3"/>
        </w:numPr>
      </w:pPr>
      <w:r>
        <w:t>Buatlah grafik output DAC terhadap input ADC.</w:t>
      </w:r>
    </w:p>
    <w:p w14:paraId="0D96BC7C" w14:textId="77777777" w:rsidR="004930A2" w:rsidRDefault="004930A2" w:rsidP="004930A2">
      <w:pPr>
        <w:ind w:left="360"/>
      </w:pPr>
    </w:p>
    <w:p w14:paraId="4CFCC074" w14:textId="61EDB658" w:rsidR="004930A2" w:rsidRDefault="004930A2" w:rsidP="004930A2">
      <w:pPr>
        <w:pStyle w:val="ListParagraph"/>
        <w:numPr>
          <w:ilvl w:val="0"/>
          <w:numId w:val="6"/>
        </w:numPr>
      </w:pPr>
      <w:r>
        <w:t>Gambar Rangkaian</w:t>
      </w:r>
    </w:p>
    <w:p w14:paraId="2C0EBD08" w14:textId="18B26E9A" w:rsidR="002204BD" w:rsidRDefault="002204BD" w:rsidP="002204BD">
      <w:pPr>
        <w:pStyle w:val="ListParagraph"/>
      </w:pPr>
      <w:r>
        <w:rPr>
          <w:noProof/>
        </w:rPr>
        <w:drawing>
          <wp:inline distT="0" distB="0" distL="0" distR="0" wp14:anchorId="72516C9E" wp14:editId="7EDF4EB3">
            <wp:extent cx="1391384" cy="1471413"/>
            <wp:effectExtent l="0" t="1905" r="0" b="0"/>
            <wp:docPr id="1138802764" name="Picture 1" descr="A hand holding a circuit boa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8802764" name="Picture 1" descr="A hand holding a circuit board&#10;&#10;Description automatically generated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120" r="34105" b="14035"/>
                    <a:stretch/>
                  </pic:blipFill>
                  <pic:spPr bwMode="auto">
                    <a:xfrm rot="5400000">
                      <a:off x="0" y="0"/>
                      <a:ext cx="1400100" cy="1480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049CC1C" wp14:editId="7BB39235">
            <wp:extent cx="1385082" cy="1291867"/>
            <wp:effectExtent l="8573" t="0" r="0" b="0"/>
            <wp:docPr id="2123418254" name="Picture 2" descr="A hand holding a small black circuit boa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3418254" name="Picture 2" descr="A hand holding a small black circuit board&#10;&#10;Description automatically generated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568" t="23280" r="14112"/>
                    <a:stretch/>
                  </pic:blipFill>
                  <pic:spPr bwMode="auto">
                    <a:xfrm rot="5400000">
                      <a:off x="0" y="0"/>
                      <a:ext cx="1421675" cy="13259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AEF027" w14:textId="224D3047" w:rsidR="002204BD" w:rsidRDefault="002204BD" w:rsidP="002204BD">
      <w:pPr>
        <w:pStyle w:val="ListParagraph"/>
        <w:rPr>
          <w:lang w:val="sv-SE"/>
        </w:rPr>
      </w:pPr>
      <w:r w:rsidRPr="002204BD">
        <w:rPr>
          <w:lang w:val="sv-SE"/>
        </w:rPr>
        <w:t>Menghubungkan pin DAC pada GPIO 25 dengan</w:t>
      </w:r>
      <w:r>
        <w:rPr>
          <w:lang w:val="sv-SE"/>
        </w:rPr>
        <w:t xml:space="preserve"> pin ACD pada GPIO 4</w:t>
      </w:r>
    </w:p>
    <w:p w14:paraId="2530231D" w14:textId="77777777" w:rsidR="002204BD" w:rsidRPr="002204BD" w:rsidRDefault="002204BD" w:rsidP="002204BD">
      <w:pPr>
        <w:pStyle w:val="ListParagraph"/>
        <w:rPr>
          <w:lang w:val="sv-SE"/>
        </w:rPr>
      </w:pPr>
    </w:p>
    <w:p w14:paraId="00193021" w14:textId="7F43550E" w:rsidR="008A0221" w:rsidRPr="008A0221" w:rsidRDefault="004930A2" w:rsidP="008A0221">
      <w:pPr>
        <w:pStyle w:val="ListParagraph"/>
        <w:numPr>
          <w:ilvl w:val="0"/>
          <w:numId w:val="6"/>
        </w:numPr>
      </w:pPr>
      <w:r>
        <w:t>Flowchart</w:t>
      </w:r>
    </w:p>
    <w:p w14:paraId="0EF1CDA6" w14:textId="55637665" w:rsidR="002204BD" w:rsidRDefault="008A0221" w:rsidP="002204BD">
      <w:pPr>
        <w:pStyle w:val="ListParagraph"/>
      </w:pPr>
      <w:r w:rsidRPr="008A0221">
        <w:rPr>
          <w:rFonts w:ascii="Times New Roman" w:eastAsia="Times New Roman" w:hAnsi="Times New Roman" w:cs="Times New Roman"/>
          <w:noProof/>
          <w:kern w:val="0"/>
          <w:sz w:val="24"/>
          <w:szCs w:val="24"/>
          <w:lang w:val="en-ID" w:eastAsia="ja-JP"/>
          <w14:ligatures w14:val="none"/>
        </w:rPr>
        <w:lastRenderedPageBreak/>
        <w:drawing>
          <wp:inline distT="0" distB="0" distL="0" distR="0" wp14:anchorId="63C1D176" wp14:editId="607703A9">
            <wp:extent cx="1362075" cy="4370676"/>
            <wp:effectExtent l="0" t="0" r="0" b="0"/>
            <wp:docPr id="593517151" name="Picture 5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3517151" name="Picture 5" descr="A diagram of a flow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4813" cy="441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DAEAB" w14:textId="654BF0C8" w:rsidR="004930A2" w:rsidRDefault="004930A2" w:rsidP="004930A2">
      <w:pPr>
        <w:pStyle w:val="ListParagraph"/>
        <w:numPr>
          <w:ilvl w:val="0"/>
          <w:numId w:val="6"/>
        </w:numPr>
      </w:pPr>
      <w:r>
        <w:t>Perangkat Lunak</w:t>
      </w:r>
    </w:p>
    <w:p w14:paraId="23A929C9" w14:textId="648F5E8E" w:rsidR="002204BD" w:rsidRDefault="002204BD" w:rsidP="002204BD">
      <w:pPr>
        <w:pStyle w:val="ListParagraph"/>
      </w:pPr>
      <w:r w:rsidRPr="002204BD">
        <w:drawing>
          <wp:inline distT="0" distB="0" distL="0" distR="0" wp14:anchorId="6B2B5F8D" wp14:editId="5150C793">
            <wp:extent cx="3436620" cy="3431559"/>
            <wp:effectExtent l="0" t="0" r="0" b="0"/>
            <wp:docPr id="576878955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6878955" name="Picture 1" descr="A screenshot of a computer program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39365" cy="343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A8058" w14:textId="77777777" w:rsidR="002204BD" w:rsidRDefault="002204BD" w:rsidP="002204BD">
      <w:pPr>
        <w:pStyle w:val="ListParagraph"/>
      </w:pPr>
    </w:p>
    <w:p w14:paraId="7FC5FB7E" w14:textId="52E94A27" w:rsidR="004930A2" w:rsidRDefault="004930A2" w:rsidP="004930A2">
      <w:pPr>
        <w:pStyle w:val="ListParagraph"/>
        <w:numPr>
          <w:ilvl w:val="0"/>
          <w:numId w:val="6"/>
        </w:numPr>
      </w:pPr>
      <w:r>
        <w:lastRenderedPageBreak/>
        <w:t>Video Demo</w:t>
      </w:r>
    </w:p>
    <w:p w14:paraId="7F1649DA" w14:textId="3BBC75C2" w:rsidR="002204BD" w:rsidRPr="00931725" w:rsidRDefault="002204BD" w:rsidP="002204BD">
      <w:pPr>
        <w:pStyle w:val="ListParagraph"/>
        <w:jc w:val="both"/>
      </w:pPr>
      <w:hyperlink r:id="rId17" w:history="1">
        <w:r w:rsidRPr="002204BD">
          <w:rPr>
            <w:rStyle w:val="Hyperlink"/>
          </w:rPr>
          <w:t>https://drive.google.com/file/d/1-E4Zaf7-pl6VsDRKLfSNaYCZesrUVg3T/view?usp=sharing</w:t>
        </w:r>
      </w:hyperlink>
    </w:p>
    <w:p w14:paraId="51E20ECC" w14:textId="39F75A23" w:rsidR="00656FEA" w:rsidRDefault="00656FEA" w:rsidP="00656FEA">
      <w:pPr>
        <w:pStyle w:val="Heading1"/>
      </w:pPr>
      <w:r>
        <w:t>Lampu Geser Dengan Sakelar</w:t>
      </w:r>
    </w:p>
    <w:p w14:paraId="60CE597C" w14:textId="77777777" w:rsidR="00656FEA" w:rsidRPr="0019592E" w:rsidRDefault="00656FEA" w:rsidP="00656FEA">
      <w:pPr>
        <w:rPr>
          <w:lang w:val="sv-SE"/>
        </w:rPr>
      </w:pPr>
      <w:r w:rsidRPr="0019592E">
        <w:rPr>
          <w:lang w:val="sv-SE"/>
        </w:rPr>
        <w:t>Input: 2 Tombol (kanan dan kiri)</w:t>
      </w:r>
    </w:p>
    <w:p w14:paraId="674BC4EF" w14:textId="77777777" w:rsidR="00656FEA" w:rsidRPr="0019592E" w:rsidRDefault="00656FEA" w:rsidP="00656FEA">
      <w:pPr>
        <w:rPr>
          <w:lang w:val="sv-SE"/>
        </w:rPr>
      </w:pPr>
      <w:r w:rsidRPr="0019592E">
        <w:rPr>
          <w:lang w:val="sv-SE"/>
        </w:rPr>
        <w:t>Output: minimal 4 lampu</w:t>
      </w:r>
    </w:p>
    <w:p w14:paraId="60CEEB53" w14:textId="77777777" w:rsidR="00656FEA" w:rsidRPr="0019592E" w:rsidRDefault="00656FEA" w:rsidP="00656FEA">
      <w:pPr>
        <w:rPr>
          <w:lang w:val="sv-SE"/>
        </w:rPr>
      </w:pPr>
      <w:r w:rsidRPr="0019592E">
        <w:rPr>
          <w:lang w:val="sv-SE"/>
        </w:rPr>
        <w:t>Deskripsi perilaku sistem</w:t>
      </w:r>
    </w:p>
    <w:p w14:paraId="7D26BB92" w14:textId="77777777" w:rsidR="00656FEA" w:rsidRPr="0019592E" w:rsidRDefault="00656FEA" w:rsidP="00656FEA">
      <w:pPr>
        <w:pStyle w:val="ListParagraph"/>
        <w:numPr>
          <w:ilvl w:val="0"/>
          <w:numId w:val="4"/>
        </w:numPr>
        <w:rPr>
          <w:lang w:val="sv-SE"/>
        </w:rPr>
      </w:pPr>
      <w:r w:rsidRPr="0019592E">
        <w:rPr>
          <w:lang w:val="sv-SE"/>
        </w:rPr>
        <w:t>Hanya 1 lampu yang menyala pada suatu waktu</w:t>
      </w:r>
    </w:p>
    <w:p w14:paraId="51F6C9DF" w14:textId="77777777" w:rsidR="00656FEA" w:rsidRPr="0019592E" w:rsidRDefault="00656FEA" w:rsidP="00656FEA">
      <w:pPr>
        <w:pStyle w:val="ListParagraph"/>
        <w:numPr>
          <w:ilvl w:val="0"/>
          <w:numId w:val="4"/>
        </w:numPr>
        <w:rPr>
          <w:lang w:val="sv-SE"/>
        </w:rPr>
      </w:pPr>
      <w:r w:rsidRPr="0019592E">
        <w:rPr>
          <w:lang w:val="sv-SE"/>
        </w:rPr>
        <w:t>Jika tombol kiri ditekan, lampu yang menyala pindah ke sebelah kirinya</w:t>
      </w:r>
    </w:p>
    <w:p w14:paraId="03AB5758" w14:textId="77777777" w:rsidR="00656FEA" w:rsidRDefault="00656FEA" w:rsidP="00656FEA">
      <w:pPr>
        <w:pStyle w:val="ListParagraph"/>
        <w:numPr>
          <w:ilvl w:val="0"/>
          <w:numId w:val="4"/>
        </w:numPr>
        <w:rPr>
          <w:lang w:val="sv-SE"/>
        </w:rPr>
      </w:pPr>
      <w:r w:rsidRPr="0019592E">
        <w:rPr>
          <w:lang w:val="sv-SE"/>
        </w:rPr>
        <w:t>Jika tombol kanan ditekan, lampu yang menyala pindah ke sebelah kanannya</w:t>
      </w:r>
    </w:p>
    <w:p w14:paraId="40E503AD" w14:textId="77777777" w:rsidR="00413CE9" w:rsidRPr="00413CE9" w:rsidRDefault="00413CE9" w:rsidP="00413CE9">
      <w:pPr>
        <w:rPr>
          <w:lang w:val="sv-SE"/>
        </w:rPr>
      </w:pPr>
    </w:p>
    <w:p w14:paraId="1F73B9A5" w14:textId="77777777" w:rsidR="007917D6" w:rsidRDefault="007917D6" w:rsidP="00413CE9">
      <w:pPr>
        <w:pStyle w:val="ListParagraph"/>
        <w:numPr>
          <w:ilvl w:val="0"/>
          <w:numId w:val="7"/>
        </w:numPr>
      </w:pPr>
      <w:r>
        <w:t>Gambar rangkaian</w:t>
      </w:r>
    </w:p>
    <w:p w14:paraId="7198A669" w14:textId="256D1B02" w:rsidR="00413CE9" w:rsidRDefault="00413CE9" w:rsidP="00413CE9">
      <w:pPr>
        <w:pStyle w:val="ListParagraph"/>
      </w:pPr>
      <w:r>
        <w:rPr>
          <w:noProof/>
        </w:rPr>
        <w:drawing>
          <wp:inline distT="0" distB="0" distL="0" distR="0" wp14:anchorId="65B1D665" wp14:editId="1C754754">
            <wp:extent cx="2447426" cy="1377462"/>
            <wp:effectExtent l="0" t="0" r="0" b="0"/>
            <wp:docPr id="1496777454" name="Picture 6" descr="A circuit board with wire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6777454" name="Picture 6" descr="A circuit board with wires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4388" cy="139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FEF5C" w14:textId="01AE86BD" w:rsidR="00656FEA" w:rsidRDefault="00656FEA" w:rsidP="00413CE9">
      <w:pPr>
        <w:pStyle w:val="ListParagraph"/>
        <w:numPr>
          <w:ilvl w:val="0"/>
          <w:numId w:val="7"/>
        </w:numPr>
      </w:pPr>
      <w:r>
        <w:t>Flowchart / diagram alir</w:t>
      </w:r>
    </w:p>
    <w:p w14:paraId="228E615C" w14:textId="77777777" w:rsidR="00656FEA" w:rsidRDefault="00656FEA" w:rsidP="00413CE9">
      <w:pPr>
        <w:pStyle w:val="ListParagraph"/>
        <w:numPr>
          <w:ilvl w:val="0"/>
          <w:numId w:val="7"/>
        </w:numPr>
      </w:pPr>
      <w:r>
        <w:t>perangkat lunak</w:t>
      </w:r>
    </w:p>
    <w:p w14:paraId="230BF2FB" w14:textId="65F32783" w:rsidR="00413CE9" w:rsidRDefault="003C40F0" w:rsidP="00413CE9">
      <w:pPr>
        <w:pStyle w:val="ListParagraph"/>
      </w:pPr>
      <w:r w:rsidRPr="003C40F0">
        <w:lastRenderedPageBreak/>
        <w:drawing>
          <wp:inline distT="0" distB="0" distL="0" distR="0" wp14:anchorId="3C3FB963" wp14:editId="4D9977D4">
            <wp:extent cx="2717264" cy="4331677"/>
            <wp:effectExtent l="0" t="0" r="6985" b="0"/>
            <wp:docPr id="7044349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443495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26563" cy="434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9BE18" w14:textId="77777777" w:rsidR="00656FEA" w:rsidRDefault="00656FEA" w:rsidP="00413CE9">
      <w:pPr>
        <w:pStyle w:val="ListParagraph"/>
        <w:numPr>
          <w:ilvl w:val="0"/>
          <w:numId w:val="7"/>
        </w:numPr>
      </w:pPr>
      <w:r>
        <w:t>video demo</w:t>
      </w:r>
    </w:p>
    <w:p w14:paraId="3AA51FEC" w14:textId="42174C86" w:rsidR="00413CE9" w:rsidRPr="00931725" w:rsidRDefault="00413CE9" w:rsidP="00413CE9">
      <w:pPr>
        <w:pStyle w:val="ListParagraph"/>
      </w:pPr>
      <w:hyperlink r:id="rId20" w:history="1">
        <w:r w:rsidRPr="00413CE9">
          <w:rPr>
            <w:rStyle w:val="Hyperlink"/>
          </w:rPr>
          <w:t>https://drive.google.com/file/d/1-ocBPSKKEb92zeXf46PAFVsbWYrE8i5H/view?usp=sharing</w:t>
        </w:r>
      </w:hyperlink>
    </w:p>
    <w:p w14:paraId="5EAB7E93" w14:textId="23439250" w:rsidR="00656FEA" w:rsidRDefault="00656FEA" w:rsidP="00656FEA">
      <w:pPr>
        <w:tabs>
          <w:tab w:val="left" w:pos="2380"/>
        </w:tabs>
      </w:pPr>
    </w:p>
    <w:p w14:paraId="0BC7B0D5" w14:textId="11E3912E" w:rsidR="00656FEA" w:rsidRDefault="00656FEA" w:rsidP="00656FEA">
      <w:pPr>
        <w:pStyle w:val="Heading1"/>
      </w:pPr>
      <w:r>
        <w:t>Sakelar / Switch Debounce</w:t>
      </w:r>
    </w:p>
    <w:p w14:paraId="7C67294E" w14:textId="77777777" w:rsidR="00656FEA" w:rsidRPr="0019592E" w:rsidRDefault="00656FEA" w:rsidP="00656FEA">
      <w:pPr>
        <w:rPr>
          <w:lang w:val="sv-SE"/>
        </w:rPr>
      </w:pPr>
      <w:r w:rsidRPr="0019592E">
        <w:rPr>
          <w:lang w:val="sv-SE"/>
        </w:rPr>
        <w:t xml:space="preserve">Buatlah lampu kedip dengan fitur debounce. Dapat modifikasi dari </w:t>
      </w:r>
    </w:p>
    <w:p w14:paraId="73318935" w14:textId="090DA005" w:rsidR="00656FEA" w:rsidRDefault="00656FEA" w:rsidP="00656FEA">
      <w:r>
        <w:t xml:space="preserve">Switch debounce </w:t>
      </w:r>
      <w:hyperlink r:id="rId21" w:history="1">
        <w:r w:rsidRPr="001418AD">
          <w:rPr>
            <w:rStyle w:val="Hyperlink"/>
          </w:rPr>
          <w:t>https://docs.arduino.cc/bui</w:t>
        </w:r>
        <w:r w:rsidRPr="001418AD">
          <w:rPr>
            <w:rStyle w:val="Hyperlink"/>
          </w:rPr>
          <w:t>l</w:t>
        </w:r>
        <w:r w:rsidRPr="001418AD">
          <w:rPr>
            <w:rStyle w:val="Hyperlink"/>
          </w:rPr>
          <w:t>t-in-examples/digital/Debounce/</w:t>
        </w:r>
      </w:hyperlink>
    </w:p>
    <w:p w14:paraId="1ECEB6DB" w14:textId="77777777" w:rsidR="007917D6" w:rsidRDefault="007917D6" w:rsidP="007917D6">
      <w:r>
        <w:t>Buatlah</w:t>
      </w:r>
    </w:p>
    <w:p w14:paraId="7B49BC82" w14:textId="77777777" w:rsidR="007917D6" w:rsidRDefault="007917D6" w:rsidP="007917D6">
      <w:pPr>
        <w:pStyle w:val="ListParagraph"/>
        <w:numPr>
          <w:ilvl w:val="0"/>
          <w:numId w:val="5"/>
        </w:numPr>
      </w:pPr>
      <w:r>
        <w:t>Flowchart / diagram alir</w:t>
      </w:r>
    </w:p>
    <w:p w14:paraId="56D1B5F8" w14:textId="77777777" w:rsidR="007917D6" w:rsidRDefault="007917D6" w:rsidP="007917D6">
      <w:pPr>
        <w:pStyle w:val="ListParagraph"/>
        <w:numPr>
          <w:ilvl w:val="0"/>
          <w:numId w:val="5"/>
        </w:numPr>
      </w:pPr>
      <w:r>
        <w:t>perangkat lunak</w:t>
      </w:r>
    </w:p>
    <w:p w14:paraId="463ED6EA" w14:textId="77777777" w:rsidR="007917D6" w:rsidRPr="00931725" w:rsidRDefault="007917D6" w:rsidP="007917D6">
      <w:pPr>
        <w:pStyle w:val="ListParagraph"/>
        <w:numPr>
          <w:ilvl w:val="0"/>
          <w:numId w:val="5"/>
        </w:numPr>
      </w:pPr>
      <w:r>
        <w:t>video demo</w:t>
      </w:r>
    </w:p>
    <w:p w14:paraId="3F86CC63" w14:textId="2228208F" w:rsidR="00656FEA" w:rsidRDefault="00656FEA" w:rsidP="00656FEA">
      <w:pPr>
        <w:pStyle w:val="Heading1"/>
      </w:pPr>
      <w:r>
        <w:t>Lampu Geser Dengan Sakelar &amp; Debounce</w:t>
      </w:r>
    </w:p>
    <w:p w14:paraId="5A89ED40" w14:textId="00E9C552" w:rsidR="00656FEA" w:rsidRDefault="00656FEA" w:rsidP="00656FEA">
      <w:r>
        <w:t>Modifikasi tugas lampu geser dengan debounce untuk menghilangkan bounce</w:t>
      </w:r>
    </w:p>
    <w:p w14:paraId="5FC363A2" w14:textId="77777777" w:rsidR="007917D6" w:rsidRDefault="007917D6" w:rsidP="007917D6">
      <w:r>
        <w:t>Buatlah</w:t>
      </w:r>
    </w:p>
    <w:p w14:paraId="2B1D4026" w14:textId="1C32C7AD" w:rsidR="007917D6" w:rsidRDefault="007917D6" w:rsidP="007917D6">
      <w:pPr>
        <w:pStyle w:val="ListParagraph"/>
        <w:numPr>
          <w:ilvl w:val="0"/>
          <w:numId w:val="5"/>
        </w:numPr>
      </w:pPr>
      <w:r>
        <w:lastRenderedPageBreak/>
        <w:t>Gambar rangkaian</w:t>
      </w:r>
    </w:p>
    <w:p w14:paraId="65D21BF6" w14:textId="419FD0E2" w:rsidR="007917D6" w:rsidRDefault="007917D6" w:rsidP="007917D6">
      <w:pPr>
        <w:pStyle w:val="ListParagraph"/>
        <w:numPr>
          <w:ilvl w:val="0"/>
          <w:numId w:val="5"/>
        </w:numPr>
      </w:pPr>
      <w:r>
        <w:t>Flowchart / diagram alir</w:t>
      </w:r>
    </w:p>
    <w:p w14:paraId="48878B9A" w14:textId="77777777" w:rsidR="007917D6" w:rsidRDefault="007917D6" w:rsidP="007917D6">
      <w:pPr>
        <w:pStyle w:val="ListParagraph"/>
        <w:numPr>
          <w:ilvl w:val="0"/>
          <w:numId w:val="5"/>
        </w:numPr>
      </w:pPr>
      <w:r>
        <w:t>perangkat lunak</w:t>
      </w:r>
    </w:p>
    <w:p w14:paraId="1303679E" w14:textId="77777777" w:rsidR="007917D6" w:rsidRPr="00931725" w:rsidRDefault="007917D6" w:rsidP="007917D6">
      <w:pPr>
        <w:pStyle w:val="ListParagraph"/>
        <w:numPr>
          <w:ilvl w:val="0"/>
          <w:numId w:val="5"/>
        </w:numPr>
      </w:pPr>
      <w:r>
        <w:t>video demo</w:t>
      </w:r>
    </w:p>
    <w:p w14:paraId="1143593E" w14:textId="77777777" w:rsidR="007917D6" w:rsidRPr="00656FEA" w:rsidRDefault="007917D6" w:rsidP="00656FEA"/>
    <w:p w14:paraId="148510C5" w14:textId="77777777" w:rsidR="00656FEA" w:rsidRPr="00656FEA" w:rsidRDefault="00656FEA" w:rsidP="00656FEA"/>
    <w:p w14:paraId="2149E933" w14:textId="77777777" w:rsidR="00926967" w:rsidRDefault="00926967"/>
    <w:sectPr w:rsidR="00926967" w:rsidSect="00294C70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8332B45" w14:textId="77777777" w:rsidR="008A0221" w:rsidRDefault="008A0221" w:rsidP="008A0221">
      <w:pPr>
        <w:spacing w:after="0" w:line="240" w:lineRule="auto"/>
      </w:pPr>
      <w:r>
        <w:separator/>
      </w:r>
    </w:p>
  </w:endnote>
  <w:endnote w:type="continuationSeparator" w:id="0">
    <w:p w14:paraId="2E905252" w14:textId="77777777" w:rsidR="008A0221" w:rsidRDefault="008A0221" w:rsidP="008A02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AF062B7" w14:textId="77777777" w:rsidR="008A0221" w:rsidRDefault="008A0221" w:rsidP="008A0221">
      <w:pPr>
        <w:spacing w:after="0" w:line="240" w:lineRule="auto"/>
      </w:pPr>
      <w:r>
        <w:separator/>
      </w:r>
    </w:p>
  </w:footnote>
  <w:footnote w:type="continuationSeparator" w:id="0">
    <w:p w14:paraId="67B9A3C8" w14:textId="77777777" w:rsidR="008A0221" w:rsidRDefault="008A0221" w:rsidP="008A02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2442209"/>
    <w:multiLevelType w:val="hybridMultilevel"/>
    <w:tmpl w:val="ACC0BF82"/>
    <w:lvl w:ilvl="0" w:tplc="0CE2A6DC">
      <w:start w:val="1"/>
      <w:numFmt w:val="decimal"/>
      <w:lvlText w:val="3.%1"/>
      <w:lvlJc w:val="left"/>
      <w:pPr>
        <w:ind w:left="720" w:hanging="360"/>
      </w:pPr>
      <w:rPr>
        <w:rFonts w:hint="default"/>
        <w:lang w:val="sv-SE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3975F9"/>
    <w:multiLevelType w:val="hybridMultilevel"/>
    <w:tmpl w:val="3CFE381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4C6F98"/>
    <w:multiLevelType w:val="hybridMultilevel"/>
    <w:tmpl w:val="3D36A544"/>
    <w:lvl w:ilvl="0" w:tplc="8A704F16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6857E14"/>
    <w:multiLevelType w:val="hybridMultilevel"/>
    <w:tmpl w:val="2F4CFF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BA023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73833DA0"/>
    <w:multiLevelType w:val="hybridMultilevel"/>
    <w:tmpl w:val="CE123FEE"/>
    <w:lvl w:ilvl="0" w:tplc="DF74170E">
      <w:start w:val="1"/>
      <w:numFmt w:val="decimal"/>
      <w:lvlText w:val="2.%1"/>
      <w:lvlJc w:val="left"/>
      <w:pPr>
        <w:ind w:left="720" w:hanging="360"/>
      </w:pPr>
      <w:rPr>
        <w:rFonts w:hint="default"/>
        <w:lang w:val="sv-SE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0666EA"/>
    <w:multiLevelType w:val="hybridMultilevel"/>
    <w:tmpl w:val="F516EC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706601">
    <w:abstractNumId w:val="2"/>
  </w:num>
  <w:num w:numId="2" w16cid:durableId="1709334766">
    <w:abstractNumId w:val="4"/>
  </w:num>
  <w:num w:numId="3" w16cid:durableId="1435051171">
    <w:abstractNumId w:val="1"/>
  </w:num>
  <w:num w:numId="4" w16cid:durableId="247546970">
    <w:abstractNumId w:val="6"/>
  </w:num>
  <w:num w:numId="5" w16cid:durableId="416904301">
    <w:abstractNumId w:val="3"/>
  </w:num>
  <w:num w:numId="6" w16cid:durableId="683097305">
    <w:abstractNumId w:val="5"/>
  </w:num>
  <w:num w:numId="7" w16cid:durableId="212831219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26967"/>
    <w:rsid w:val="00181BD3"/>
    <w:rsid w:val="0019592E"/>
    <w:rsid w:val="002204BD"/>
    <w:rsid w:val="00294C70"/>
    <w:rsid w:val="00391AC7"/>
    <w:rsid w:val="003C40F0"/>
    <w:rsid w:val="003F677A"/>
    <w:rsid w:val="00413CE9"/>
    <w:rsid w:val="004930A2"/>
    <w:rsid w:val="004C0DD4"/>
    <w:rsid w:val="00654FD7"/>
    <w:rsid w:val="00656FEA"/>
    <w:rsid w:val="006D5271"/>
    <w:rsid w:val="007917D6"/>
    <w:rsid w:val="008A0221"/>
    <w:rsid w:val="00926967"/>
    <w:rsid w:val="00AC07BA"/>
    <w:rsid w:val="00C35877"/>
    <w:rsid w:val="00CE2B2C"/>
    <w:rsid w:val="00D96BFD"/>
    <w:rsid w:val="00DF750B"/>
    <w:rsid w:val="00F150B9"/>
    <w:rsid w:val="00F15FFB"/>
    <w:rsid w:val="00F821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69B4E51"/>
  <w15:docId w15:val="{7987F205-60F1-4A2E-91A5-A92524810B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967"/>
    <w:pPr>
      <w:keepNext/>
      <w:keepLines/>
      <w:numPr>
        <w:numId w:val="2"/>
      </w:numPr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26967"/>
    <w:pPr>
      <w:keepNext/>
      <w:keepLines/>
      <w:numPr>
        <w:ilvl w:val="1"/>
        <w:numId w:val="2"/>
      </w:numPr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26967"/>
    <w:pPr>
      <w:keepNext/>
      <w:keepLines/>
      <w:numPr>
        <w:ilvl w:val="2"/>
        <w:numId w:val="2"/>
      </w:numPr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26967"/>
    <w:pPr>
      <w:keepNext/>
      <w:keepLines/>
      <w:numPr>
        <w:ilvl w:val="3"/>
        <w:numId w:val="2"/>
      </w:numPr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26967"/>
    <w:pPr>
      <w:keepNext/>
      <w:keepLines/>
      <w:numPr>
        <w:ilvl w:val="4"/>
        <w:numId w:val="2"/>
      </w:numPr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26967"/>
    <w:pPr>
      <w:keepNext/>
      <w:keepLines/>
      <w:numPr>
        <w:ilvl w:val="5"/>
        <w:numId w:val="2"/>
      </w:numPr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26967"/>
    <w:pPr>
      <w:keepNext/>
      <w:keepLines/>
      <w:numPr>
        <w:ilvl w:val="6"/>
        <w:numId w:val="2"/>
      </w:numPr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26967"/>
    <w:pPr>
      <w:keepNext/>
      <w:keepLines/>
      <w:numPr>
        <w:ilvl w:val="7"/>
        <w:numId w:val="2"/>
      </w:numPr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26967"/>
    <w:pPr>
      <w:keepNext/>
      <w:keepLines/>
      <w:numPr>
        <w:ilvl w:val="8"/>
        <w:numId w:val="2"/>
      </w:numPr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2696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2696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26967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26967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26967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2696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2696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2696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2696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2696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2696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2696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2696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2696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2696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2696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26967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2696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26967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26967"/>
    <w:rPr>
      <w:b/>
      <w:bCs/>
      <w:smallCaps/>
      <w:color w:val="0F4761" w:themeColor="accent1" w:themeShade="BF"/>
      <w:spacing w:val="5"/>
    </w:rPr>
  </w:style>
  <w:style w:type="paragraph" w:styleId="Caption">
    <w:name w:val="caption"/>
    <w:basedOn w:val="Normal"/>
    <w:next w:val="Normal"/>
    <w:uiPriority w:val="35"/>
    <w:unhideWhenUsed/>
    <w:qFormat/>
    <w:rsid w:val="00926967"/>
    <w:pPr>
      <w:spacing w:after="200" w:line="240" w:lineRule="auto"/>
    </w:pPr>
    <w:rPr>
      <w:i/>
      <w:iCs/>
      <w:color w:val="0E2841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656FEA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56FEA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7917D6"/>
    <w:rPr>
      <w:color w:val="96607D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F750B"/>
    <w:rPr>
      <w:color w:val="666666"/>
    </w:rPr>
  </w:style>
  <w:style w:type="paragraph" w:styleId="Header">
    <w:name w:val="header"/>
    <w:basedOn w:val="Normal"/>
    <w:link w:val="HeaderChar"/>
    <w:uiPriority w:val="99"/>
    <w:unhideWhenUsed/>
    <w:rsid w:val="008A02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A0221"/>
  </w:style>
  <w:style w:type="paragraph" w:styleId="Footer">
    <w:name w:val="footer"/>
    <w:basedOn w:val="Normal"/>
    <w:link w:val="FooterChar"/>
    <w:uiPriority w:val="99"/>
    <w:unhideWhenUsed/>
    <w:rsid w:val="008A022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A02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9865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1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25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jpeg"/><Relationship Id="rId18" Type="http://schemas.openxmlformats.org/officeDocument/2006/relationships/image" Target="media/image6.jpeg"/><Relationship Id="rId3" Type="http://schemas.openxmlformats.org/officeDocument/2006/relationships/customXml" Target="../customXml/item3.xml"/><Relationship Id="rId21" Type="http://schemas.openxmlformats.org/officeDocument/2006/relationships/hyperlink" Target="https://docs.arduino.cc/built-in-examples/digital/Debounce/" TargetMode="External"/><Relationship Id="rId7" Type="http://schemas.openxmlformats.org/officeDocument/2006/relationships/webSettings" Target="webSettings.xml"/><Relationship Id="rId12" Type="http://schemas.openxmlformats.org/officeDocument/2006/relationships/hyperlink" Target="https://drive.google.com/file/d/11MSXIFmSBb_DrEpqD0HLiyluQIQ1PA66/view?usp=sharing" TargetMode="External"/><Relationship Id="rId17" Type="http://schemas.openxmlformats.org/officeDocument/2006/relationships/hyperlink" Target="https://drive.google.com/file/d/1-E4Zaf7-pl6VsDRKLfSNaYCZesrUVg3T/view?usp=sharing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yperlink" Target="https://drive.google.com/file/d/1-ocBPSKKEb92zeXf46PAFVsbWYrE8i5H/view?usp=sharing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7E3210BF637B4FAD8D02E7CF1767DF" ma:contentTypeVersion="5" ma:contentTypeDescription="Create a new document." ma:contentTypeScope="" ma:versionID="54eb0e71406ae38ab15aa2c00bec5f81">
  <xsd:schema xmlns:xsd="http://www.w3.org/2001/XMLSchema" xmlns:xs="http://www.w3.org/2001/XMLSchema" xmlns:p="http://schemas.microsoft.com/office/2006/metadata/properties" xmlns:ns2="0cfdbe1a-1cf6-4a2a-a06d-0739460a1417" targetNamespace="http://schemas.microsoft.com/office/2006/metadata/properties" ma:root="true" ma:fieldsID="4848e9137e6674b560dea36c83e2b7d7" ns2:_="">
    <xsd:import namespace="0cfdbe1a-1cf6-4a2a-a06d-0739460a1417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cfdbe1a-1cf6-4a2a-a06d-0739460a1417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1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0cfdbe1a-1cf6-4a2a-a06d-0739460a1417" xsi:nil="true"/>
  </documentManagement>
</p:properties>
</file>

<file path=customXml/itemProps1.xml><?xml version="1.0" encoding="utf-8"?>
<ds:datastoreItem xmlns:ds="http://schemas.openxmlformats.org/officeDocument/2006/customXml" ds:itemID="{A07AF677-3808-4161-8180-C4F9D29CA6A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ECE9901-BF05-45CA-AC3A-2CA39F7F02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cfdbe1a-1cf6-4a2a-a06d-0739460a14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425BB64-A3D0-4B49-8414-22021138ECFB}">
  <ds:schemaRefs>
    <ds:schemaRef ds:uri="http://schemas.microsoft.com/office/2006/metadata/properties"/>
    <ds:schemaRef ds:uri="http://schemas.microsoft.com/office/infopath/2007/PartnerControls"/>
    <ds:schemaRef ds:uri="0cfdbe1a-1cf6-4a2a-a06d-0739460a1417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0</TotalTime>
  <Pages>6</Pages>
  <Words>418</Words>
  <Characters>238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Waskita Adijarto, S.T, M.T.</dc:creator>
  <cp:keywords/>
  <dc:description/>
  <cp:lastModifiedBy>Ahmad Habibie Marjan</cp:lastModifiedBy>
  <cp:revision>1</cp:revision>
  <dcterms:created xsi:type="dcterms:W3CDTF">2024-03-24T21:51:00Z</dcterms:created>
  <dcterms:modified xsi:type="dcterms:W3CDTF">2024-03-29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13T04:53:58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8eaef9d-0947-4e8f-9ae5-bd309e50c8fd</vt:lpwstr>
  </property>
  <property fmtid="{D5CDD505-2E9C-101B-9397-08002B2CF9AE}" pid="8" name="MSIP_Label_38b525e5-f3da-4501-8f1e-526b6769fc56_ContentBits">
    <vt:lpwstr>0</vt:lpwstr>
  </property>
  <property fmtid="{D5CDD505-2E9C-101B-9397-08002B2CF9AE}" pid="9" name="ContentTypeId">
    <vt:lpwstr>0x010100917E3210BF637B4FAD8D02E7CF1767DF</vt:lpwstr>
  </property>
</Properties>
</file>